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CA6A5A"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A6A5A">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A6A5A">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CA6A5A">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A6A5A">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CA6A5A">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91973"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91974"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91975"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F7933" w:rsidRDefault="00D13EDC" w:rsidP="008D2888">
      <w:pPr>
        <w:jc w:val="both"/>
        <w:rPr>
          <w:szCs w:val="24"/>
        </w:rPr>
      </w:pPr>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product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database in the Head Office has been crash.</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tatistic bil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ave bill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ve Bill to the database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tatistic bill</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10 second</w:t>
            </w:r>
            <w:r w:rsidR="00194891">
              <w:rPr>
                <w:rFonts w:ascii="Arial" w:hAnsi="Arial" w:cs="Arial"/>
                <w:sz w:val="24"/>
                <w:szCs w:val="24"/>
              </w:rPr>
              <w:t>s</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member Loya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member loyal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3 second</w:t>
            </w:r>
            <w:r w:rsidR="00194891">
              <w:rPr>
                <w:rFonts w:ascii="Arial" w:hAnsi="Arial" w:cs="Arial"/>
                <w:sz w:val="24"/>
                <w:szCs w:val="24"/>
              </w:rPr>
              <w:t>s</w:t>
            </w:r>
            <w:bookmarkStart w:id="109" w:name="_GoBack"/>
            <w:bookmarkEnd w:id="109"/>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unknown identity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ry to access the system illegitimac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block this reques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End us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Login in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authorization for users by account type</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059A2" w:rsidRDefault="00DF7933" w:rsidP="008D2888">
      <w:pPr>
        <w:jc w:val="both"/>
      </w:pPr>
    </w:p>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035" w:type="dxa"/>
        <w:tblLayout w:type="fixed"/>
        <w:tblLook w:val="00A0" w:firstRow="1" w:lastRow="0" w:firstColumn="1" w:lastColumn="0" w:noHBand="0" w:noVBand="0"/>
      </w:tblPr>
      <w:tblGrid>
        <w:gridCol w:w="4878"/>
        <w:gridCol w:w="1637"/>
        <w:gridCol w:w="1350"/>
        <w:gridCol w:w="1170"/>
      </w:tblGrid>
      <w:tr w:rsidR="0005453B" w:rsidRPr="00DF7933" w:rsidTr="00DF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35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3</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3</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2</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2</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c>
          <w:tcPr>
            <w:tcW w:w="1260" w:type="dxa"/>
          </w:tcPr>
          <w:p w:rsidR="0005453B" w:rsidRPr="008534D3"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c>
          <w:tcPr>
            <w:tcW w:w="1260" w:type="dxa"/>
          </w:tcPr>
          <w:p w:rsidR="0005453B" w:rsidRPr="008534D3"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6A5A" w:rsidRDefault="00CA6A5A" w:rsidP="009518BA">
      <w:pPr>
        <w:spacing w:after="0" w:line="240" w:lineRule="auto"/>
      </w:pPr>
      <w:r>
        <w:separator/>
      </w:r>
    </w:p>
  </w:endnote>
  <w:endnote w:type="continuationSeparator" w:id="0">
    <w:p w:rsidR="00CA6A5A" w:rsidRDefault="00CA6A5A"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6A5A" w:rsidRDefault="00CA6A5A" w:rsidP="009518BA">
      <w:pPr>
        <w:spacing w:after="0" w:line="240" w:lineRule="auto"/>
      </w:pPr>
      <w:r>
        <w:separator/>
      </w:r>
    </w:p>
  </w:footnote>
  <w:footnote w:type="continuationSeparator" w:id="0">
    <w:p w:rsidR="00CA6A5A" w:rsidRDefault="00CA6A5A"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94F9C"/>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B3229F-29D0-4DE9-A268-236652D91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25</Pages>
  <Words>4153</Words>
  <Characters>23675</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uy Huynh</cp:lastModifiedBy>
  <cp:revision>140</cp:revision>
  <dcterms:created xsi:type="dcterms:W3CDTF">2012-06-30T08:47:00Z</dcterms:created>
  <dcterms:modified xsi:type="dcterms:W3CDTF">2012-07-05T04:12:00Z</dcterms:modified>
</cp:coreProperties>
</file>